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7D59" w:rsidRPr="000D6071" w:rsidRDefault="00FE7D59" w:rsidP="00FE7D59">
      <w:pPr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Примерные оценочные материалы, применяемые при проведении</w:t>
      </w:r>
    </w:p>
    <w:p w:rsidR="00FE7D59" w:rsidRPr="000D6071" w:rsidRDefault="00FE7D59" w:rsidP="00E32BF3">
      <w:pPr>
        <w:spacing w:line="48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промежуточной аттестации по дисциплине (модулю)</w:t>
      </w:r>
    </w:p>
    <w:p w:rsidR="00852DF0" w:rsidRPr="005100CE" w:rsidRDefault="00FE7D59" w:rsidP="00466951">
      <w:pPr>
        <w:spacing w:line="48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>«</w:t>
      </w:r>
      <w:r w:rsidR="006B6EF9" w:rsidRPr="006B6EF9">
        <w:rPr>
          <w:rFonts w:ascii="Times New Roman" w:hAnsi="Times New Roman" w:cs="Times New Roman"/>
          <w:b/>
          <w:sz w:val="28"/>
          <w:szCs w:val="28"/>
        </w:rPr>
        <w:t>Микропроцессорные информационно-управляющие системы</w:t>
      </w:r>
      <w:r w:rsidRPr="000D6071">
        <w:rPr>
          <w:rFonts w:ascii="Times New Roman" w:hAnsi="Times New Roman" w:cs="Times New Roman"/>
          <w:b/>
          <w:sz w:val="28"/>
          <w:szCs w:val="28"/>
        </w:rPr>
        <w:t>»</w:t>
      </w:r>
    </w:p>
    <w:p w:rsidR="00F23AA6" w:rsidRDefault="00DF7825" w:rsidP="00B8440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D6071">
        <w:rPr>
          <w:rFonts w:ascii="Times New Roman" w:hAnsi="Times New Roman" w:cs="Times New Roman"/>
          <w:b/>
          <w:sz w:val="28"/>
          <w:szCs w:val="28"/>
        </w:rPr>
        <w:t xml:space="preserve">ВОПРОСЫ К </w:t>
      </w:r>
      <w:r w:rsidR="00621121">
        <w:rPr>
          <w:rFonts w:ascii="Times New Roman" w:hAnsi="Times New Roman" w:cs="Times New Roman"/>
          <w:b/>
          <w:sz w:val="28"/>
          <w:szCs w:val="28"/>
        </w:rPr>
        <w:t>ЭКЗАМЕНУ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D6071">
        <w:rPr>
          <w:rFonts w:ascii="Times New Roman" w:hAnsi="Times New Roman" w:cs="Times New Roman"/>
          <w:b/>
          <w:sz w:val="28"/>
          <w:szCs w:val="28"/>
        </w:rPr>
        <w:t>ПО ДИСЦИПЛИНЕ</w:t>
      </w:r>
    </w:p>
    <w:p w:rsidR="006B6EF9" w:rsidRDefault="006B6EF9" w:rsidP="00B8440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a"/>
        <w:tblW w:w="9606" w:type="dxa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1985"/>
      </w:tblGrid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№ п/п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опрос</w:t>
            </w:r>
          </w:p>
        </w:tc>
        <w:tc>
          <w:tcPr>
            <w:tcW w:w="1985" w:type="dxa"/>
            <w:vAlign w:val="center"/>
          </w:tcPr>
          <w:p w:rsidR="006B6EF9" w:rsidRDefault="006B6EF9" w:rsidP="004170C0">
            <w:pPr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арианты </w:t>
            </w:r>
          </w:p>
          <w:p w:rsidR="006B6EF9" w:rsidRPr="00D440FA" w:rsidRDefault="006B6EF9" w:rsidP="004170C0">
            <w:pPr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тветов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1.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b/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Число байтов памяти указано в виде двоичного числа </w:t>
            </w:r>
            <w:r>
              <w:rPr>
                <w:b/>
                <w:sz w:val="24"/>
                <w:szCs w:val="24"/>
              </w:rPr>
              <w:t>________</w:t>
            </w:r>
            <w:r w:rsidRPr="00D440FA">
              <w:rPr>
                <w:b/>
                <w:sz w:val="24"/>
                <w:szCs w:val="24"/>
              </w:rPr>
              <w:t xml:space="preserve">.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десятичное число, соответствующее данному двоичному числу </w:t>
            </w:r>
          </w:p>
        </w:tc>
        <w:tc>
          <w:tcPr>
            <w:tcW w:w="1985" w:type="dxa"/>
            <w:vAlign w:val="center"/>
          </w:tcPr>
          <w:p w:rsidR="006B6EF9" w:rsidRDefault="006B6EF9" w:rsidP="004170C0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>а)</w:t>
            </w:r>
          </w:p>
          <w:p w:rsidR="006B6EF9" w:rsidRPr="00D440FA" w:rsidRDefault="006B6EF9" w:rsidP="004170C0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б) </w:t>
            </w:r>
            <w:bookmarkStart w:id="0" w:name="_GoBack"/>
            <w:bookmarkEnd w:id="0"/>
          </w:p>
          <w:p w:rsidR="006B6EF9" w:rsidRDefault="006B6EF9" w:rsidP="004170C0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в) </w:t>
            </w:r>
          </w:p>
          <w:p w:rsidR="006B6EF9" w:rsidRPr="00D440FA" w:rsidRDefault="006B6EF9" w:rsidP="004170C0">
            <w:pPr>
              <w:pStyle w:val="a4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440FA">
              <w:rPr>
                <w:rFonts w:ascii="Times New Roman" w:hAnsi="Times New Roman" w:cs="Times New Roman"/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2.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шестнадцатеричное число, соответствующее адресу старшей ячейки памяти объемом </w:t>
            </w:r>
            <w:r>
              <w:rPr>
                <w:b/>
                <w:sz w:val="24"/>
                <w:szCs w:val="24"/>
              </w:rPr>
              <w:t>_____</w:t>
            </w:r>
            <w:r w:rsidRPr="00D440FA">
              <w:rPr>
                <w:sz w:val="24"/>
                <w:szCs w:val="24"/>
              </w:rPr>
              <w:t xml:space="preserve"> килобайт</w:t>
            </w:r>
          </w:p>
        </w:tc>
        <w:tc>
          <w:tcPr>
            <w:tcW w:w="1985" w:type="dxa"/>
          </w:tcPr>
          <w:p w:rsidR="006B6EF9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6B6EF9" w:rsidRPr="002F44E9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3.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бъем памяти микропроцессора необходимо увеличить в 4 раза. Насколько при этом необходимо увеличить число двоичных</w:t>
            </w:r>
            <w:r>
              <w:rPr>
                <w:sz w:val="24"/>
                <w:szCs w:val="24"/>
              </w:rPr>
              <w:t xml:space="preserve"> адресных</w:t>
            </w:r>
            <w:r w:rsidRPr="00D440FA">
              <w:rPr>
                <w:sz w:val="24"/>
                <w:szCs w:val="24"/>
              </w:rPr>
              <w:t xml:space="preserve"> разрядов</w:t>
            </w:r>
          </w:p>
        </w:tc>
        <w:tc>
          <w:tcPr>
            <w:tcW w:w="1985" w:type="dxa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4.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Память микропроцессора 1 содержит </w:t>
            </w:r>
            <w:r>
              <w:rPr>
                <w:sz w:val="24"/>
                <w:szCs w:val="24"/>
              </w:rPr>
              <w:t>__________</w:t>
            </w:r>
            <w:proofErr w:type="gramStart"/>
            <w:r>
              <w:rPr>
                <w:sz w:val="24"/>
                <w:szCs w:val="24"/>
              </w:rPr>
              <w:t>В</w:t>
            </w:r>
            <w:proofErr w:type="gramEnd"/>
            <w:r w:rsidRPr="00D440FA">
              <w:rPr>
                <w:sz w:val="24"/>
                <w:szCs w:val="24"/>
              </w:rPr>
              <w:t xml:space="preserve"> ячеек памяти;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Память микропроцессора 2 содержит </w:t>
            </w:r>
            <w:r>
              <w:rPr>
                <w:sz w:val="24"/>
                <w:szCs w:val="24"/>
              </w:rPr>
              <w:t>___</w:t>
            </w:r>
            <w:r>
              <w:rPr>
                <w:sz w:val="24"/>
                <w:szCs w:val="24"/>
                <w:lang w:val="en-US"/>
              </w:rPr>
              <w:t>h</w:t>
            </w:r>
            <w:r w:rsidRPr="00D440FA">
              <w:rPr>
                <w:sz w:val="24"/>
                <w:szCs w:val="24"/>
              </w:rPr>
              <w:t xml:space="preserve"> ячеек памяти.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Объем памяти какого микропроцессора больше и на сколько байтов?</w:t>
            </w:r>
          </w:p>
        </w:tc>
        <w:tc>
          <w:tcPr>
            <w:tcW w:w="1985" w:type="dxa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5.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ыберите ответ</w:t>
            </w:r>
            <w:r>
              <w:rPr>
                <w:sz w:val="24"/>
                <w:szCs w:val="24"/>
              </w:rPr>
              <w:t>ы</w:t>
            </w:r>
            <w:r w:rsidRPr="00D440FA">
              <w:rPr>
                <w:sz w:val="24"/>
                <w:szCs w:val="24"/>
              </w:rPr>
              <w:t xml:space="preserve">, где </w:t>
            </w:r>
            <w:r>
              <w:rPr>
                <w:sz w:val="24"/>
                <w:szCs w:val="24"/>
              </w:rPr>
              <w:t>указаны</w:t>
            </w:r>
            <w:r w:rsidRPr="00D440FA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внешние </w:t>
            </w:r>
            <w:r w:rsidRPr="00D440FA">
              <w:rPr>
                <w:sz w:val="24"/>
                <w:szCs w:val="24"/>
              </w:rPr>
              <w:t xml:space="preserve"> источники прерываний микропроцессора МК51</w:t>
            </w:r>
          </w:p>
        </w:tc>
        <w:tc>
          <w:tcPr>
            <w:tcW w:w="1985" w:type="dxa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а)</w:t>
            </w:r>
            <w:r>
              <w:rPr>
                <w:sz w:val="24"/>
                <w:szCs w:val="24"/>
              </w:rPr>
              <w:t xml:space="preserve"> </w:t>
            </w:r>
          </w:p>
          <w:p w:rsidR="006B6EF9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б)</w:t>
            </w:r>
            <w:r w:rsidRPr="00A46604">
              <w:rPr>
                <w:sz w:val="24"/>
                <w:szCs w:val="24"/>
              </w:rPr>
              <w:t xml:space="preserve">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) </w:t>
            </w:r>
            <w:r w:rsidRPr="00D440FA">
              <w:rPr>
                <w:sz w:val="24"/>
                <w:szCs w:val="24"/>
              </w:rPr>
              <w:t xml:space="preserve"> </w:t>
            </w:r>
          </w:p>
          <w:p w:rsidR="006B6EF9" w:rsidRPr="00D308E3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)</w:t>
            </w:r>
            <w:r>
              <w:rPr>
                <w:sz w:val="24"/>
                <w:szCs w:val="24"/>
              </w:rPr>
              <w:t xml:space="preserve"> </w:t>
            </w:r>
          </w:p>
          <w:p w:rsidR="006B6EF9" w:rsidRPr="00D308E3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 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6</w:t>
            </w:r>
          </w:p>
        </w:tc>
        <w:tc>
          <w:tcPr>
            <w:tcW w:w="6946" w:type="dxa"/>
            <w:vAlign w:val="center"/>
          </w:tcPr>
          <w:p w:rsidR="006B6EF9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ыберите </w:t>
            </w:r>
            <w:r>
              <w:rPr>
                <w:sz w:val="24"/>
                <w:szCs w:val="24"/>
              </w:rPr>
              <w:t>порт микропроцессора МК51</w:t>
            </w:r>
            <w:r w:rsidRPr="00D440FA">
              <w:rPr>
                <w:sz w:val="24"/>
                <w:szCs w:val="24"/>
              </w:rPr>
              <w:t>, котор</w:t>
            </w:r>
            <w:r>
              <w:rPr>
                <w:sz w:val="24"/>
                <w:szCs w:val="24"/>
              </w:rPr>
              <w:t>ому соответствует данное описание:</w:t>
            </w:r>
          </w:p>
          <w:p w:rsidR="006B6EF9" w:rsidRPr="00FB11DB" w:rsidRDefault="006B6EF9" w:rsidP="004170C0">
            <w:pPr>
              <w:spacing w:line="276" w:lineRule="auto"/>
              <w:rPr>
                <w:b/>
                <w:sz w:val="24"/>
                <w:szCs w:val="24"/>
              </w:rPr>
            </w:pPr>
            <w:r w:rsidRPr="00FB11DB">
              <w:rPr>
                <w:b/>
              </w:rPr>
              <w:t>восьми битный двунаправленный порт ввода/вывода информации: при работе с внешними ОЗУ и ПЗУ по линиям порта в режиме временного мультиплексирования выдается адрес внешней памяти, после чего осуществляется передача или прием данных</w:t>
            </w:r>
          </w:p>
        </w:tc>
        <w:tc>
          <w:tcPr>
            <w:tcW w:w="1985" w:type="dxa"/>
            <w:vAlign w:val="center"/>
          </w:tcPr>
          <w:p w:rsidR="006B6EF9" w:rsidRDefault="006B6EF9" w:rsidP="004170C0">
            <w:pPr>
              <w:spacing w:line="276" w:lineRule="auto"/>
            </w:pPr>
            <w:r>
              <w:t xml:space="preserve">а) </w:t>
            </w:r>
          </w:p>
          <w:p w:rsidR="006B6EF9" w:rsidRDefault="006B6EF9" w:rsidP="004170C0">
            <w:pPr>
              <w:spacing w:line="276" w:lineRule="auto"/>
            </w:pPr>
            <w:r>
              <w:t xml:space="preserve">б) </w:t>
            </w:r>
          </w:p>
          <w:p w:rsidR="006B6EF9" w:rsidRDefault="006B6EF9" w:rsidP="004170C0">
            <w:pPr>
              <w:spacing w:line="276" w:lineRule="auto"/>
            </w:pPr>
            <w:r>
              <w:t xml:space="preserve">в) </w:t>
            </w:r>
          </w:p>
          <w:p w:rsidR="006B6EF9" w:rsidRPr="00DC49EE" w:rsidRDefault="006B6EF9" w:rsidP="004170C0">
            <w:pPr>
              <w:spacing w:line="276" w:lineRule="auto"/>
            </w:pPr>
            <w:r>
              <w:t xml:space="preserve">г) </w:t>
            </w:r>
          </w:p>
        </w:tc>
      </w:tr>
      <w:tr w:rsidR="006B6EF9" w:rsidRPr="00D440FA" w:rsidTr="004170C0">
        <w:trPr>
          <w:trHeight w:val="2070"/>
        </w:trPr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lastRenderedPageBreak/>
              <w:t>7</w:t>
            </w:r>
          </w:p>
        </w:tc>
        <w:tc>
          <w:tcPr>
            <w:tcW w:w="6946" w:type="dxa"/>
          </w:tcPr>
          <w:p w:rsidR="006B6EF9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Какой режим работы таймера/счетчика </w:t>
            </w:r>
            <w:r>
              <w:rPr>
                <w:sz w:val="24"/>
                <w:szCs w:val="24"/>
              </w:rPr>
              <w:t xml:space="preserve">соответствует </w:t>
            </w:r>
            <w:r w:rsidRPr="00D440FA">
              <w:rPr>
                <w:sz w:val="24"/>
                <w:szCs w:val="24"/>
              </w:rPr>
              <w:t>приведен</w:t>
            </w:r>
            <w:r>
              <w:rPr>
                <w:sz w:val="24"/>
                <w:szCs w:val="24"/>
              </w:rPr>
              <w:t>ному описанию:</w:t>
            </w:r>
          </w:p>
          <w:p w:rsidR="006B6EF9" w:rsidRPr="00A3098A" w:rsidRDefault="006B6EF9" w:rsidP="004170C0">
            <w:pPr>
              <w:spacing w:line="276" w:lineRule="auto"/>
              <w:rPr>
                <w:b/>
                <w:sz w:val="24"/>
                <w:szCs w:val="24"/>
              </w:rPr>
            </w:pPr>
            <w:r w:rsidRPr="00A3098A">
              <w:rPr>
                <w:b/>
                <w:sz w:val="24"/>
                <w:szCs w:val="24"/>
              </w:rPr>
              <w:t>Т/C1 в этом режиме блокирован и сохраняет неизменным свое текущее содержимое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A3098A">
              <w:rPr>
                <w:b/>
                <w:sz w:val="24"/>
                <w:szCs w:val="24"/>
              </w:rPr>
              <w:t>Т/С0 в этом режиме представляет собой два независимых устройства на основе восьмиразрядных регистров TL0 и TН0</w:t>
            </w:r>
          </w:p>
        </w:tc>
        <w:tc>
          <w:tcPr>
            <w:tcW w:w="1985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) </w:t>
            </w:r>
            <w:r w:rsidRPr="00D440FA">
              <w:rPr>
                <w:sz w:val="24"/>
                <w:szCs w:val="24"/>
              </w:rPr>
              <w:t xml:space="preserve">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rPr>
          <w:trHeight w:val="2695"/>
        </w:trPr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8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Какому режиму работы последовательного порта МК51 соответствует </w:t>
            </w:r>
            <w:r>
              <w:rPr>
                <w:sz w:val="24"/>
                <w:szCs w:val="24"/>
              </w:rPr>
              <w:t>данное описание:</w:t>
            </w:r>
          </w:p>
          <w:p w:rsidR="006B6EF9" w:rsidRPr="00895296" w:rsidRDefault="006B6EF9" w:rsidP="004170C0">
            <w:pPr>
              <w:spacing w:line="276" w:lineRule="auto"/>
              <w:rPr>
                <w:b/>
                <w:sz w:val="24"/>
                <w:szCs w:val="24"/>
              </w:rPr>
            </w:pPr>
            <w:r w:rsidRPr="00895296">
              <w:rPr>
                <w:b/>
                <w:sz w:val="24"/>
                <w:szCs w:val="24"/>
              </w:rPr>
              <w:t xml:space="preserve">информация передается через выход передатчика </w:t>
            </w:r>
            <w:proofErr w:type="spellStart"/>
            <w:r w:rsidRPr="00895296">
              <w:rPr>
                <w:b/>
                <w:sz w:val="24"/>
                <w:szCs w:val="24"/>
              </w:rPr>
              <w:t>TxD</w:t>
            </w:r>
            <w:proofErr w:type="spellEnd"/>
            <w:r w:rsidRPr="00895296">
              <w:rPr>
                <w:b/>
                <w:sz w:val="24"/>
                <w:szCs w:val="24"/>
              </w:rPr>
              <w:t xml:space="preserve"> (Р3.1), а принимается через вход приемника </w:t>
            </w:r>
            <w:proofErr w:type="spellStart"/>
            <w:r w:rsidRPr="00895296">
              <w:rPr>
                <w:b/>
                <w:sz w:val="24"/>
                <w:szCs w:val="24"/>
              </w:rPr>
              <w:t>RxD</w:t>
            </w:r>
            <w:proofErr w:type="spellEnd"/>
            <w:r w:rsidRPr="00895296">
              <w:rPr>
                <w:b/>
                <w:sz w:val="24"/>
                <w:szCs w:val="24"/>
              </w:rPr>
              <w:t xml:space="preserve"> (Р3.0). Формат посылки – 10 бит: старт-бит (логический ноль), восемь бит данных и стоп-бит (логическая единица). Частота приема и передачи задается Т/С 1.</w:t>
            </w:r>
          </w:p>
        </w:tc>
        <w:tc>
          <w:tcPr>
            <w:tcW w:w="1985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а) 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б) 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в) </w:t>
            </w:r>
          </w:p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 xml:space="preserve">г) </w:t>
            </w:r>
          </w:p>
        </w:tc>
      </w:tr>
      <w:tr w:rsidR="006B6EF9" w:rsidRPr="00D440FA" w:rsidTr="004170C0">
        <w:trPr>
          <w:trHeight w:val="3554"/>
        </w:trPr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9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-5.25pt;margin-top:11.35pt;width:325.2pt;height:165.2pt;z-index:251659264;mso-position-horizontal-relative:text;mso-position-vertical-relative:text" fillcolor="#4f81bd">
                  <v:imagedata r:id="rId5" o:title=""/>
                  <v:shadow color="#eeece1"/>
                </v:shape>
                <o:OLEObject Type="Embed" ProgID="Visio.Drawing.11" ShapeID="_x0000_s1026" DrawAspect="Content" ObjectID="_1828164321" r:id="rId6"/>
              </w:object>
            </w:r>
            <w:r>
              <w:rPr>
                <w:sz w:val="24"/>
                <w:szCs w:val="24"/>
              </w:rPr>
              <w:t>Что изображено на рисунке</w:t>
            </w:r>
            <w:r w:rsidRPr="00D440FA">
              <w:rPr>
                <w:sz w:val="24"/>
                <w:szCs w:val="24"/>
              </w:rPr>
              <w:t xml:space="preserve"> на рисунке?</w:t>
            </w:r>
          </w:p>
          <w:p w:rsidR="006B6EF9" w:rsidRPr="00D440FA" w:rsidRDefault="006B6EF9" w:rsidP="004170C0">
            <w:pPr>
              <w:rPr>
                <w:sz w:val="24"/>
                <w:szCs w:val="24"/>
              </w:rPr>
            </w:pPr>
          </w:p>
        </w:tc>
        <w:tc>
          <w:tcPr>
            <w:tcW w:w="1985" w:type="dxa"/>
            <w:vAlign w:val="center"/>
          </w:tcPr>
          <w:p w:rsidR="006B6EF9" w:rsidRPr="00D440FA" w:rsidRDefault="006B6EF9" w:rsidP="004170C0">
            <w:pPr>
              <w:spacing w:line="276" w:lineRule="auto"/>
            </w:pPr>
            <w:r w:rsidRPr="00D440FA">
              <w:t>а)</w:t>
            </w:r>
          </w:p>
          <w:p w:rsidR="006B6EF9" w:rsidRPr="00D440FA" w:rsidRDefault="006B6EF9" w:rsidP="004170C0">
            <w:pPr>
              <w:spacing w:line="276" w:lineRule="auto"/>
            </w:pPr>
            <w:r w:rsidRPr="00D440FA">
              <w:t>б</w:t>
            </w:r>
          </w:p>
          <w:p w:rsidR="006B6EF9" w:rsidRPr="00D440FA" w:rsidRDefault="006B6EF9" w:rsidP="004170C0">
            <w:pPr>
              <w:spacing w:line="276" w:lineRule="auto"/>
            </w:pPr>
            <w:r w:rsidRPr="00D440FA">
              <w:t>в)</w:t>
            </w:r>
          </w:p>
          <w:p w:rsidR="006B6EF9" w:rsidRPr="00A91146" w:rsidRDefault="006B6EF9" w:rsidP="004170C0">
            <w:pPr>
              <w:spacing w:line="276" w:lineRule="auto"/>
            </w:pPr>
            <w:r w:rsidRPr="00D440FA">
              <w:t xml:space="preserve">г) </w:t>
            </w:r>
          </w:p>
        </w:tc>
      </w:tr>
      <w:tr w:rsidR="006B6EF9" w:rsidRPr="00D440FA" w:rsidTr="004170C0">
        <w:tc>
          <w:tcPr>
            <w:tcW w:w="675" w:type="dxa"/>
            <w:vAlign w:val="center"/>
          </w:tcPr>
          <w:p w:rsidR="006B6EF9" w:rsidRPr="00D440FA" w:rsidRDefault="006B6EF9" w:rsidP="004170C0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10</w:t>
            </w:r>
          </w:p>
        </w:tc>
        <w:tc>
          <w:tcPr>
            <w:tcW w:w="6946" w:type="dxa"/>
            <w:vAlign w:val="center"/>
          </w:tcPr>
          <w:p w:rsidR="006B6EF9" w:rsidRPr="00D440FA" w:rsidRDefault="006B6EF9" w:rsidP="004170C0">
            <w:pPr>
              <w:spacing w:line="276" w:lineRule="auto"/>
              <w:rPr>
                <w:sz w:val="24"/>
                <w:szCs w:val="24"/>
              </w:rPr>
            </w:pPr>
            <w:r w:rsidRPr="00D440FA">
              <w:rPr>
                <w:sz w:val="24"/>
                <w:szCs w:val="24"/>
              </w:rPr>
              <w:t>Выберите ответ, в котор</w:t>
            </w:r>
            <w:r>
              <w:rPr>
                <w:sz w:val="24"/>
                <w:szCs w:val="24"/>
              </w:rPr>
              <w:t>ом</w:t>
            </w:r>
            <w:r w:rsidRPr="00D440FA">
              <w:rPr>
                <w:sz w:val="24"/>
                <w:szCs w:val="24"/>
              </w:rPr>
              <w:t xml:space="preserve"> правильно указан</w:t>
            </w:r>
            <w:r>
              <w:rPr>
                <w:sz w:val="24"/>
                <w:szCs w:val="24"/>
              </w:rPr>
              <w:t>а</w:t>
            </w:r>
            <w:r w:rsidRPr="00D440FA">
              <w:rPr>
                <w:sz w:val="24"/>
                <w:szCs w:val="24"/>
              </w:rPr>
              <w:t xml:space="preserve"> характеристик</w:t>
            </w:r>
            <w:r>
              <w:rPr>
                <w:sz w:val="24"/>
                <w:szCs w:val="24"/>
              </w:rPr>
              <w:t>а</w:t>
            </w:r>
            <w:r w:rsidRPr="00D440FA">
              <w:rPr>
                <w:sz w:val="24"/>
                <w:szCs w:val="24"/>
              </w:rPr>
              <w:t xml:space="preserve"> АЦП последовательного приближения</w:t>
            </w:r>
            <w:r>
              <w:rPr>
                <w:sz w:val="24"/>
                <w:szCs w:val="24"/>
              </w:rPr>
              <w:t xml:space="preserve"> по сравнению с АЦП прямого преобразования и АЦП двойного интегрирования</w:t>
            </w:r>
          </w:p>
        </w:tc>
        <w:tc>
          <w:tcPr>
            <w:tcW w:w="1985" w:type="dxa"/>
            <w:vAlign w:val="center"/>
          </w:tcPr>
          <w:p w:rsidR="006B6EF9" w:rsidRPr="00D440FA" w:rsidRDefault="006B6EF9" w:rsidP="004170C0">
            <w:pPr>
              <w:spacing w:line="276" w:lineRule="auto"/>
            </w:pPr>
            <w:r w:rsidRPr="00D440FA">
              <w:t>а)</w:t>
            </w:r>
          </w:p>
          <w:p w:rsidR="006B6EF9" w:rsidRDefault="006B6EF9" w:rsidP="004170C0">
            <w:pPr>
              <w:spacing w:line="276" w:lineRule="auto"/>
            </w:pPr>
            <w:r w:rsidRPr="00D440FA">
              <w:t xml:space="preserve">б)  </w:t>
            </w:r>
          </w:p>
          <w:p w:rsidR="006B6EF9" w:rsidRDefault="006B6EF9" w:rsidP="004170C0">
            <w:pPr>
              <w:spacing w:line="276" w:lineRule="auto"/>
            </w:pPr>
            <w:r>
              <w:t xml:space="preserve">в) </w:t>
            </w:r>
          </w:p>
          <w:p w:rsidR="006B6EF9" w:rsidRPr="00894C76" w:rsidRDefault="006B6EF9" w:rsidP="004170C0">
            <w:pPr>
              <w:spacing w:line="276" w:lineRule="auto"/>
            </w:pPr>
            <w:r>
              <w:t xml:space="preserve">г) </w:t>
            </w:r>
          </w:p>
        </w:tc>
      </w:tr>
    </w:tbl>
    <w:p w:rsidR="00962385" w:rsidRPr="00247E6A" w:rsidRDefault="00962385" w:rsidP="00962385"/>
    <w:p w:rsidR="00962385" w:rsidRDefault="00962385" w:rsidP="00B8440E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sectPr w:rsidR="00962385" w:rsidSect="00EC382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1E721F"/>
    <w:multiLevelType w:val="hybridMultilevel"/>
    <w:tmpl w:val="DF0A43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51BB6"/>
    <w:multiLevelType w:val="hybridMultilevel"/>
    <w:tmpl w:val="BA50378E"/>
    <w:lvl w:ilvl="0" w:tplc="1C8A4C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6E45A48"/>
    <w:multiLevelType w:val="hybridMultilevel"/>
    <w:tmpl w:val="45C4CD58"/>
    <w:lvl w:ilvl="0" w:tplc="1E7275B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FF003A3"/>
    <w:multiLevelType w:val="hybridMultilevel"/>
    <w:tmpl w:val="6EF055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922748"/>
    <w:multiLevelType w:val="hybridMultilevel"/>
    <w:tmpl w:val="4DE002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A147B0"/>
    <w:multiLevelType w:val="multilevel"/>
    <w:tmpl w:val="FAAE77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9AC6FD5"/>
    <w:multiLevelType w:val="hybridMultilevel"/>
    <w:tmpl w:val="1694B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8816C4"/>
    <w:multiLevelType w:val="multilevel"/>
    <w:tmpl w:val="279E5B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AD70B7"/>
    <w:multiLevelType w:val="hybridMultilevel"/>
    <w:tmpl w:val="DA1E5C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44A6BA3"/>
    <w:multiLevelType w:val="multilevel"/>
    <w:tmpl w:val="38EE67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E47048A"/>
    <w:multiLevelType w:val="multilevel"/>
    <w:tmpl w:val="BEDCA4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99C290B"/>
    <w:multiLevelType w:val="multilevel"/>
    <w:tmpl w:val="B010CC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2"/>
  </w:num>
  <w:num w:numId="3">
    <w:abstractNumId w:val="9"/>
  </w:num>
  <w:num w:numId="4">
    <w:abstractNumId w:val="8"/>
  </w:num>
  <w:num w:numId="5">
    <w:abstractNumId w:val="4"/>
  </w:num>
  <w:num w:numId="6">
    <w:abstractNumId w:val="10"/>
  </w:num>
  <w:num w:numId="7">
    <w:abstractNumId w:val="5"/>
  </w:num>
  <w:num w:numId="8">
    <w:abstractNumId w:val="11"/>
  </w:num>
  <w:num w:numId="9">
    <w:abstractNumId w:val="7"/>
  </w:num>
  <w:num w:numId="10">
    <w:abstractNumId w:val="3"/>
  </w:num>
  <w:num w:numId="11">
    <w:abstractNumId w:val="6"/>
  </w:num>
  <w:num w:numId="1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769B2"/>
    <w:rsid w:val="0001380E"/>
    <w:rsid w:val="00046A89"/>
    <w:rsid w:val="00094BDD"/>
    <w:rsid w:val="000B27ED"/>
    <w:rsid w:val="000D6071"/>
    <w:rsid w:val="000F508E"/>
    <w:rsid w:val="0011480F"/>
    <w:rsid w:val="001245C7"/>
    <w:rsid w:val="0015323B"/>
    <w:rsid w:val="0018399B"/>
    <w:rsid w:val="001C19F8"/>
    <w:rsid w:val="001D171F"/>
    <w:rsid w:val="002059D2"/>
    <w:rsid w:val="00221C1C"/>
    <w:rsid w:val="00222757"/>
    <w:rsid w:val="0022409C"/>
    <w:rsid w:val="00241859"/>
    <w:rsid w:val="002629D9"/>
    <w:rsid w:val="0026637A"/>
    <w:rsid w:val="002F4350"/>
    <w:rsid w:val="003225EA"/>
    <w:rsid w:val="0036286F"/>
    <w:rsid w:val="0036360E"/>
    <w:rsid w:val="003744EE"/>
    <w:rsid w:val="003A4031"/>
    <w:rsid w:val="003B3221"/>
    <w:rsid w:val="003C7693"/>
    <w:rsid w:val="003D2642"/>
    <w:rsid w:val="003E23C2"/>
    <w:rsid w:val="00400974"/>
    <w:rsid w:val="004036C6"/>
    <w:rsid w:val="00457197"/>
    <w:rsid w:val="00464EB5"/>
    <w:rsid w:val="00466951"/>
    <w:rsid w:val="004A4217"/>
    <w:rsid w:val="004B723B"/>
    <w:rsid w:val="005100CE"/>
    <w:rsid w:val="00521EC1"/>
    <w:rsid w:val="0053299A"/>
    <w:rsid w:val="0055029C"/>
    <w:rsid w:val="00593BC8"/>
    <w:rsid w:val="005F50EF"/>
    <w:rsid w:val="00621121"/>
    <w:rsid w:val="0064461F"/>
    <w:rsid w:val="006470C1"/>
    <w:rsid w:val="006769B2"/>
    <w:rsid w:val="006B6EF9"/>
    <w:rsid w:val="006C4967"/>
    <w:rsid w:val="006F05BA"/>
    <w:rsid w:val="00705144"/>
    <w:rsid w:val="0071520D"/>
    <w:rsid w:val="007842F7"/>
    <w:rsid w:val="00794E2A"/>
    <w:rsid w:val="007974F7"/>
    <w:rsid w:val="007E1CD6"/>
    <w:rsid w:val="00841901"/>
    <w:rsid w:val="00852DF0"/>
    <w:rsid w:val="00861626"/>
    <w:rsid w:val="008D7994"/>
    <w:rsid w:val="008E566A"/>
    <w:rsid w:val="00947166"/>
    <w:rsid w:val="00962385"/>
    <w:rsid w:val="00A73F09"/>
    <w:rsid w:val="00A826E3"/>
    <w:rsid w:val="00AB0DD3"/>
    <w:rsid w:val="00AB32FE"/>
    <w:rsid w:val="00AC73EE"/>
    <w:rsid w:val="00B04795"/>
    <w:rsid w:val="00B7087B"/>
    <w:rsid w:val="00B8440E"/>
    <w:rsid w:val="00B853BA"/>
    <w:rsid w:val="00C72441"/>
    <w:rsid w:val="00CB5478"/>
    <w:rsid w:val="00CE7586"/>
    <w:rsid w:val="00CF0235"/>
    <w:rsid w:val="00CF2A62"/>
    <w:rsid w:val="00DA62C3"/>
    <w:rsid w:val="00DB6379"/>
    <w:rsid w:val="00DD71DE"/>
    <w:rsid w:val="00DE6B50"/>
    <w:rsid w:val="00DF7825"/>
    <w:rsid w:val="00E32BF3"/>
    <w:rsid w:val="00E552B0"/>
    <w:rsid w:val="00E60C6E"/>
    <w:rsid w:val="00E770D4"/>
    <w:rsid w:val="00EA55ED"/>
    <w:rsid w:val="00EB4172"/>
    <w:rsid w:val="00EC2791"/>
    <w:rsid w:val="00EC382E"/>
    <w:rsid w:val="00F23AA6"/>
    <w:rsid w:val="00F370D6"/>
    <w:rsid w:val="00F51C0E"/>
    <w:rsid w:val="00F85957"/>
    <w:rsid w:val="00F92244"/>
    <w:rsid w:val="00FE6B2D"/>
    <w:rsid w:val="00FE7D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E043429"/>
  <w15:docId w15:val="{24184DC8-E639-4D0C-8EEC-8F3993F6FB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382E"/>
  </w:style>
  <w:style w:type="paragraph" w:styleId="1">
    <w:name w:val="heading 1"/>
    <w:basedOn w:val="a"/>
    <w:next w:val="a"/>
    <w:link w:val="10"/>
    <w:qFormat/>
    <w:rsid w:val="00DD71DE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4716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ocdata">
    <w:name w:val="docdata"/>
    <w:aliases w:val="docy,v5,11177,bqiaagaaeyqcaaagiaiaaanxjqaabv4paaaaaaaaaaaaaaaaaaaaaaaaaaaaaaaaaaaaaaaaaaaaaaaaaaaaaaaaaaaaaaaaaaaaaaaaaaaaaaaaaaaaaaaaaaaaaaaaaaaaaaaaaaaaaaaaaaaaaaaaaaaaaaaaaaaaaaaaaaaaaaaaaaaaaaaaaaaaaaaaaaaaaaaaaaaaaaaaaaaaaaaaaaaaaaaaaaaaaaa"/>
    <w:basedOn w:val="a"/>
    <w:rsid w:val="006769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3">
    <w:name w:val="Normal (Web)"/>
    <w:basedOn w:val="a"/>
    <w:uiPriority w:val="99"/>
    <w:unhideWhenUsed/>
    <w:rsid w:val="006769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FE7D59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DD71DE"/>
    <w:rPr>
      <w:rFonts w:ascii="Times New Roman" w:eastAsia="Times New Roman" w:hAnsi="Times New Roman" w:cs="Times New Roman"/>
      <w:sz w:val="26"/>
      <w:szCs w:val="26"/>
      <w:lang w:eastAsia="ru-RU"/>
    </w:rPr>
  </w:style>
  <w:style w:type="paragraph" w:styleId="a5">
    <w:name w:val="Body Text Indent"/>
    <w:basedOn w:val="a"/>
    <w:link w:val="a6"/>
    <w:semiHidden/>
    <w:rsid w:val="00DD71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b/>
      <w:bCs/>
      <w:sz w:val="28"/>
      <w:szCs w:val="26"/>
      <w:lang w:eastAsia="ru-RU"/>
    </w:rPr>
  </w:style>
  <w:style w:type="character" w:customStyle="1" w:styleId="a6">
    <w:name w:val="Основной текст с отступом Знак"/>
    <w:basedOn w:val="a0"/>
    <w:link w:val="a5"/>
    <w:semiHidden/>
    <w:rsid w:val="00DD71DE"/>
    <w:rPr>
      <w:rFonts w:ascii="Times New Roman" w:eastAsia="Times New Roman" w:hAnsi="Times New Roman" w:cs="Times New Roman"/>
      <w:b/>
      <w:bCs/>
      <w:sz w:val="28"/>
      <w:szCs w:val="26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DD71DE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8">
    <w:name w:val="Текст выноски Знак"/>
    <w:basedOn w:val="a0"/>
    <w:link w:val="a7"/>
    <w:uiPriority w:val="99"/>
    <w:semiHidden/>
    <w:rsid w:val="00DD71DE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947166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a9">
    <w:name w:val="No Spacing"/>
    <w:uiPriority w:val="1"/>
    <w:qFormat/>
    <w:rsid w:val="00E32BF3"/>
    <w:pPr>
      <w:spacing w:after="0" w:line="240" w:lineRule="auto"/>
    </w:pPr>
  </w:style>
  <w:style w:type="table" w:styleId="aa">
    <w:name w:val="Table Grid"/>
    <w:basedOn w:val="a1"/>
    <w:uiPriority w:val="59"/>
    <w:rsid w:val="00C72441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down-word">
    <w:name w:val="markdown-word"/>
    <w:basedOn w:val="a0"/>
    <w:rsid w:val="00DF7825"/>
  </w:style>
  <w:style w:type="paragraph" w:customStyle="1" w:styleId="Default">
    <w:name w:val="Default"/>
    <w:rsid w:val="00F370D6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81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50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8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7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4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82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95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22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0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3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38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812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6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74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9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80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486618">
          <w:marLeft w:val="0"/>
          <w:marRight w:val="7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7650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7487211">
                      <w:marLeft w:val="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8427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47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03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8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7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08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6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1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9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0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2</Pages>
  <Words>321</Words>
  <Characters>183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Савченко Павел Владимирович</cp:lastModifiedBy>
  <cp:revision>86</cp:revision>
  <dcterms:created xsi:type="dcterms:W3CDTF">2022-05-24T14:18:00Z</dcterms:created>
  <dcterms:modified xsi:type="dcterms:W3CDTF">2025-12-25T07:39:00Z</dcterms:modified>
</cp:coreProperties>
</file>